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5168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46"/>
        <w:gridCol w:w="602"/>
        <w:gridCol w:w="2439"/>
        <w:gridCol w:w="2126"/>
        <w:gridCol w:w="7796"/>
        <w:gridCol w:w="1559"/>
      </w:tblGrid>
      <w:tr w:rsidR="00881B6B" w:rsidRPr="001B1D77" w:rsidTr="006F3303">
        <w:trPr>
          <w:trHeight w:val="1118"/>
        </w:trPr>
        <w:tc>
          <w:tcPr>
            <w:tcW w:w="1248" w:type="dxa"/>
            <w:gridSpan w:val="2"/>
          </w:tcPr>
          <w:p w:rsidR="00881B6B" w:rsidRPr="00DE44E7" w:rsidRDefault="00881B6B" w:rsidP="00195315">
            <w:pPr>
              <w:pStyle w:val="1"/>
              <w:rPr>
                <w:noProof/>
              </w:rPr>
            </w:pPr>
            <w:r>
              <w:object w:dxaOrig="990" w:dyaOrig="9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75pt;height:50.25pt" o:ole="">
                  <v:imagedata r:id="rId5" o:title=""/>
                </v:shape>
                <o:OLEObject Type="Embed" ProgID="Visio.Drawing.11" ShapeID="_x0000_i1025" DrawAspect="Content" ObjectID="_1582111954" r:id="rId6"/>
              </w:object>
            </w:r>
          </w:p>
        </w:tc>
        <w:tc>
          <w:tcPr>
            <w:tcW w:w="13920" w:type="dxa"/>
            <w:gridSpan w:val="4"/>
            <w:vAlign w:val="center"/>
          </w:tcPr>
          <w:p w:rsidR="00881B6B" w:rsidRDefault="00881B6B" w:rsidP="00881B6B">
            <w:pPr>
              <w:spacing w:after="0"/>
              <w:rPr>
                <w:rFonts w:ascii="Arial" w:eastAsia="Calibri" w:hAnsi="Arial" w:cs="Arial"/>
                <w:b/>
                <w:sz w:val="28"/>
                <w:szCs w:val="28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</w:rPr>
              <w:t>ISPARTA</w:t>
            </w:r>
          </w:p>
          <w:p w:rsidR="00881B6B" w:rsidRDefault="00881B6B" w:rsidP="00881B6B">
            <w:pPr>
              <w:spacing w:after="0"/>
              <w:rPr>
                <w:rFonts w:ascii="Arial" w:eastAsia="Calibri" w:hAnsi="Arial" w:cs="Arial"/>
                <w:b/>
                <w:sz w:val="28"/>
                <w:szCs w:val="28"/>
              </w:rPr>
            </w:pPr>
            <w:r w:rsidRPr="00A64E0B">
              <w:rPr>
                <w:rFonts w:ascii="Arial" w:eastAsia="Calibri" w:hAnsi="Arial" w:cs="Arial"/>
                <w:b/>
                <w:sz w:val="28"/>
                <w:szCs w:val="28"/>
              </w:rPr>
              <w:t xml:space="preserve"> İL GIDA TARIM VE HAYVANCILIK MÜDÜRLÜĞÜ</w:t>
            </w:r>
          </w:p>
          <w:p w:rsidR="00881B6B" w:rsidRPr="00A26E9B" w:rsidRDefault="00881B6B" w:rsidP="00881B6B">
            <w:pPr>
              <w:spacing w:after="0"/>
              <w:ind w:left="-550"/>
              <w:rPr>
                <w:rFonts w:ascii="Arial" w:eastAsia="Calibri" w:hAnsi="Arial" w:cs="Arial"/>
                <w:b/>
                <w:sz w:val="28"/>
                <w:szCs w:val="28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</w:rPr>
              <w:t xml:space="preserve">       </w:t>
            </w:r>
            <w:r w:rsidRPr="00A26E9B">
              <w:rPr>
                <w:rFonts w:ascii="Arial" w:eastAsia="Calibri" w:hAnsi="Arial" w:cs="Arial"/>
                <w:b/>
                <w:sz w:val="28"/>
                <w:szCs w:val="28"/>
              </w:rPr>
              <w:t>KIRSAL KALKINMA VE ÖRGÜTLENME ŞUBE MÜDÜRLÜĞÜ</w:t>
            </w:r>
          </w:p>
          <w:p w:rsidR="00881B6B" w:rsidRPr="00DE44E7" w:rsidRDefault="00881B6B" w:rsidP="00881B6B">
            <w:pPr>
              <w:pStyle w:val="1"/>
              <w:rPr>
                <w:noProof/>
                <w:sz w:val="16"/>
                <w:szCs w:val="16"/>
              </w:rPr>
            </w:pPr>
            <w:r w:rsidRPr="00DE44E7">
              <w:rPr>
                <w:rFonts w:ascii="Arial" w:hAnsi="Arial" w:cs="Arial"/>
                <w:b/>
                <w:sz w:val="28"/>
                <w:szCs w:val="28"/>
              </w:rPr>
              <w:t>GÖREV ENVANTERİ TABLOSU *</w:t>
            </w: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ADI SOYADI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KADRO UNVANI (MEVCUT)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İŞ (GÖREV) UNVANI (ÖNERİLEN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81B6B" w:rsidRPr="00881B6B" w:rsidRDefault="00881B6B" w:rsidP="00881B6B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tr-TR"/>
              </w:rPr>
            </w:pPr>
            <w:r w:rsidRPr="00881B6B">
              <w:rPr>
                <w:rFonts w:ascii="Arial" w:hAnsi="Arial" w:cs="Arial"/>
                <w:b/>
                <w:bCs/>
                <w:color w:val="000000"/>
                <w:lang w:eastAsia="tr-TR"/>
              </w:rPr>
              <w:t>AÇIKLAMA</w:t>
            </w: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B6B" w:rsidRPr="00881B6B" w:rsidRDefault="00881B6B" w:rsidP="00881B6B">
            <w:pPr>
              <w:keepNext/>
              <w:spacing w:after="0"/>
              <w:jc w:val="center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  <w:szCs w:val="20"/>
                <w:lang w:eastAsia="tr-TR"/>
              </w:rPr>
              <w:t>1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A067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ehmet KOBUK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ŞUBE MÜDÜRÜ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1B6B" w:rsidRPr="00881B6B" w:rsidRDefault="00A067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ube Müdür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881B6B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B6B" w:rsidRPr="00881B6B" w:rsidRDefault="00881B6B" w:rsidP="00881B6B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A067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Oğuzhan TANYERİ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1B6B" w:rsidRPr="00881B6B" w:rsidRDefault="00F22736" w:rsidP="00881B6B">
            <w:pPr>
              <w:spacing w:after="0"/>
              <w:rPr>
                <w:rFonts w:ascii="Arial" w:hAnsi="Arial" w:cs="Arial"/>
                <w:b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ooperatif Projeleri </w:t>
            </w:r>
            <w:r w:rsidR="006F3303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örevlisi</w:t>
            </w:r>
          </w:p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B6B" w:rsidRPr="00881B6B" w:rsidRDefault="00881B6B" w:rsidP="00881B6B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B933F1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3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rzu ERGEN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KYDP Ekonomik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Yatırımlar   Görevlisi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6F330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4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0A229C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Osman MESCİ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0A229C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Genç Çiftçi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stekleri  Görevlisi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6F3303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5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Default="000A229C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Emine DEMİRCAN ESE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0A229C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Eğitim ve Koordinasyon Görevlisi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6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Sakine AYGÜ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6F3303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KYDP Bireysel Sulama Destekl</w:t>
            </w:r>
            <w:r w:rsidR="00FA3C72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me Görevlisi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7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ehmet TUNÇ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6F3303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KYDP Ekonomik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Yatırımlar  Görevlisi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r. Said BİLGİNTURA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605E54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enç Çiftçi Destekleri Görevlisi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9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rkan UĞ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arımsal Örgütlenmeler ve Denetim Görevlisi</w:t>
            </w:r>
            <w:r w:rsidR="006F3303"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0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urat ÇANKAYA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sz w:val="20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Eğitim ve Koordinasyon i Görevlisi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1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lknur ATEŞOĞLU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Tarımsal Örgütlenmeler ve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enetim  Görevlisi</w:t>
            </w:r>
            <w:proofErr w:type="gramEnd"/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2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li Osman DİLEK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MÜHENDİS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F3303" w:rsidRPr="00881B6B" w:rsidRDefault="006F3303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KKYDP Ekonomik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Yatırımlar   Görevlisi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3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Durmuş DOĞA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6F3303" w:rsidRDefault="006F3303" w:rsidP="00F22736">
            <w:r w:rsidRPr="003C7BC5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operatif Projeleri Görevlisi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4</w:t>
            </w:r>
          </w:p>
        </w:tc>
        <w:tc>
          <w:tcPr>
            <w:tcW w:w="30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Abdilkerim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BAŞE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6F3303" w:rsidRDefault="006F3303" w:rsidP="00F22736">
            <w:r w:rsidRPr="003C7BC5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operatif Projeleri Görevlisi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6F3303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303" w:rsidRPr="00881B6B" w:rsidRDefault="000A229C" w:rsidP="006F3303">
            <w:pPr>
              <w:keepNext/>
              <w:spacing w:after="0"/>
              <w:jc w:val="center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  <w:szCs w:val="20"/>
                <w:lang w:eastAsia="tr-TR"/>
              </w:rPr>
              <w:lastRenderedPageBreak/>
              <w:t>15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Celal YILDIRIM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6F3303" w:rsidRDefault="006F3303" w:rsidP="00F22736">
            <w:r w:rsidRPr="003C7BC5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operatif Projeleri Görevli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F3303" w:rsidRPr="00881B6B" w:rsidRDefault="006F3303" w:rsidP="006F3303">
            <w:pPr>
              <w:keepNext/>
              <w:spacing w:after="0"/>
              <w:outlineLvl w:val="3"/>
              <w:rPr>
                <w:rFonts w:ascii="Arial" w:hAnsi="Arial" w:cs="Arial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6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Osman AKKI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 xml:space="preserve">Eğitim ve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oordinasyon  Görevlisi</w:t>
            </w:r>
            <w:proofErr w:type="gram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7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Baki DALGÜLG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sz w:val="20"/>
              </w:rPr>
              <w:t>TEKNİKER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Genç Çiftçi Destekleri Görevli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8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Hatice DEMİR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TEKNİKER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F2273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KYDP Bireysel Sulama Destekleme Görevli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19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brahim KAYA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İ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 w:rsidRPr="00881B6B"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Kat Görevlis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  <w:tr w:rsidR="00B933F1" w:rsidRPr="00881B6B" w:rsidTr="000A22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0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3F1" w:rsidRPr="00881B6B" w:rsidRDefault="000A229C" w:rsidP="00B933F1">
            <w:pPr>
              <w:spacing w:after="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20</w:t>
            </w:r>
          </w:p>
        </w:tc>
        <w:tc>
          <w:tcPr>
            <w:tcW w:w="3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Yavuz DAĞ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İŞÇİ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  <w:t>Şoför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933F1" w:rsidRPr="00881B6B" w:rsidRDefault="00B933F1" w:rsidP="00B933F1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eastAsia="tr-TR"/>
              </w:rPr>
            </w:pPr>
          </w:p>
        </w:tc>
      </w:tr>
    </w:tbl>
    <w:p w:rsidR="00B36C43" w:rsidRPr="00881B6B" w:rsidRDefault="00B36C43" w:rsidP="00881B6B">
      <w:bookmarkStart w:id="0" w:name="_GoBack"/>
      <w:bookmarkEnd w:id="0"/>
    </w:p>
    <w:sectPr w:rsidR="00B36C43" w:rsidRPr="00881B6B" w:rsidSect="00881B6B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9EA"/>
    <w:rsid w:val="000A229C"/>
    <w:rsid w:val="00195315"/>
    <w:rsid w:val="0035032E"/>
    <w:rsid w:val="005E1D41"/>
    <w:rsid w:val="00605E54"/>
    <w:rsid w:val="006419EA"/>
    <w:rsid w:val="006F3303"/>
    <w:rsid w:val="007A5861"/>
    <w:rsid w:val="00881B6B"/>
    <w:rsid w:val="00883097"/>
    <w:rsid w:val="00897919"/>
    <w:rsid w:val="00A0676B"/>
    <w:rsid w:val="00B36C43"/>
    <w:rsid w:val="00B933F1"/>
    <w:rsid w:val="00F22736"/>
    <w:rsid w:val="00FA3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E854AB"/>
  <w15:chartTrackingRefBased/>
  <w15:docId w15:val="{D6E193BF-EA29-46C5-977A-B344F1B96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1B6B"/>
    <w:rPr>
      <w:rFonts w:ascii="Calibri" w:eastAsia="Times New Roman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stBilgi"/>
    <w:link w:val="stbilgiChar"/>
    <w:uiPriority w:val="99"/>
    <w:unhideWhenUsed/>
    <w:rsid w:val="00881B6B"/>
    <w:pPr>
      <w:tabs>
        <w:tab w:val="center" w:pos="4536"/>
        <w:tab w:val="right" w:pos="9072"/>
      </w:tabs>
      <w:spacing w:after="0"/>
    </w:pPr>
    <w:rPr>
      <w:rFonts w:eastAsia="Calibri"/>
    </w:rPr>
  </w:style>
  <w:style w:type="character" w:customStyle="1" w:styleId="stbilgiChar">
    <w:name w:val="Üstbilgi Char"/>
    <w:link w:val="1"/>
    <w:uiPriority w:val="99"/>
    <w:rsid w:val="00881B6B"/>
    <w:rPr>
      <w:rFonts w:ascii="Calibri" w:eastAsia="Calibri" w:hAnsi="Calibri" w:cs="Times New Roman"/>
    </w:rPr>
  </w:style>
  <w:style w:type="paragraph" w:styleId="stBilgi">
    <w:name w:val="header"/>
    <w:basedOn w:val="Normal"/>
    <w:link w:val="stBilgiChar0"/>
    <w:uiPriority w:val="99"/>
    <w:semiHidden/>
    <w:unhideWhenUsed/>
    <w:rsid w:val="00881B6B"/>
    <w:pPr>
      <w:tabs>
        <w:tab w:val="center" w:pos="4536"/>
        <w:tab w:val="right" w:pos="9072"/>
      </w:tabs>
      <w:spacing w:after="0"/>
    </w:pPr>
  </w:style>
  <w:style w:type="character" w:customStyle="1" w:styleId="stBilgiChar0">
    <w:name w:val="Üst Bilgi Char"/>
    <w:basedOn w:val="VarsaylanParagrafYazTipi"/>
    <w:link w:val="stBilgi"/>
    <w:uiPriority w:val="99"/>
    <w:semiHidden/>
    <w:rsid w:val="00881B6B"/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4.xml"/><Relationship Id="rId5" Type="http://schemas.openxmlformats.org/officeDocument/2006/relationships/image" Target="media/image1.emf"/><Relationship Id="rId10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DF3B361-20E5-47B8-84BF-E0EF2BB19930}"/>
</file>

<file path=customXml/itemProps2.xml><?xml version="1.0" encoding="utf-8"?>
<ds:datastoreItem xmlns:ds="http://schemas.openxmlformats.org/officeDocument/2006/customXml" ds:itemID="{F7081DE7-102F-464C-A883-94B15A9332BA}"/>
</file>

<file path=customXml/itemProps3.xml><?xml version="1.0" encoding="utf-8"?>
<ds:datastoreItem xmlns:ds="http://schemas.openxmlformats.org/officeDocument/2006/customXml" ds:itemID="{DA2BBA8F-1BDE-4E83-AC66-8D3258592B73}"/>
</file>

<file path=customXml/itemProps4.xml><?xml version="1.0" encoding="utf-8"?>
<ds:datastoreItem xmlns:ds="http://schemas.openxmlformats.org/officeDocument/2006/customXml" ds:itemID="{C2D111A0-ECF8-4421-AD91-244F1834C41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2</Pages>
  <Words>213</Words>
  <Characters>121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ne DEMİRCAN ESEN</dc:creator>
  <cp:keywords/>
  <dc:description/>
  <cp:lastModifiedBy>Tuba NAİMOĞLU</cp:lastModifiedBy>
  <cp:revision>3</cp:revision>
  <dcterms:created xsi:type="dcterms:W3CDTF">2018-02-28T06:45:00Z</dcterms:created>
  <dcterms:modified xsi:type="dcterms:W3CDTF">2018-03-09T1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